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67E" w:rsidRPr="00410348" w:rsidRDefault="00AD767E" w:rsidP="00AD767E">
      <w:pPr>
        <w:rPr>
          <w:rFonts w:ascii="华文楷体" w:eastAsia="华文楷体" w:hAnsi="华文楷体"/>
        </w:rPr>
      </w:pPr>
      <w:bookmarkStart w:id="0" w:name="_Toc249079413"/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103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103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103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103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415492" w:rsidRPr="00410348" w:rsidRDefault="00AD767E" w:rsidP="00260DF8">
      <w:pPr>
        <w:widowControl/>
        <w:jc w:val="left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/>
        </w:rPr>
        <w:br w:type="page"/>
      </w:r>
      <w:bookmarkEnd w:id="0"/>
    </w:p>
    <w:p w:rsidR="00415492" w:rsidRPr="00410348" w:rsidRDefault="00876FE3" w:rsidP="00260DF8">
      <w:pPr>
        <w:pStyle w:val="1"/>
        <w:rPr>
          <w:rFonts w:ascii="华文楷体" w:eastAsia="华文楷体" w:hAnsi="华文楷体"/>
          <w:szCs w:val="28"/>
        </w:rPr>
      </w:pPr>
      <w:bookmarkStart w:id="1" w:name="_Toc249948170"/>
      <w:bookmarkStart w:id="2" w:name="_Toc249953965"/>
      <w:bookmarkStart w:id="3" w:name="_Toc249954167"/>
      <w:bookmarkStart w:id="4" w:name="_Toc249954578"/>
      <w:r w:rsidRPr="00410348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415492" w:rsidRPr="00410348" w:rsidRDefault="00C66821" w:rsidP="00F95C9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410348">
        <w:rPr>
          <w:rFonts w:ascii="华文楷体" w:eastAsia="华文楷体" w:hAnsi="华文楷体"/>
        </w:rPr>
        <w:object w:dxaOrig="9370" w:dyaOrig="8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3.25pt" o:ole="">
            <v:imagedata r:id="rId8" o:title=""/>
          </v:shape>
          <o:OLEObject Type="Embed" ProgID="Visio.Drawing.11" ShapeID="_x0000_i1025" DrawAspect="Content" ObjectID="_1324566775" r:id="rId9"/>
        </w:object>
      </w:r>
    </w:p>
    <w:p w:rsidR="00415492" w:rsidRPr="00410348" w:rsidRDefault="00415492" w:rsidP="00F95C9A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15492" w:rsidRPr="00410348" w:rsidRDefault="00876FE3" w:rsidP="00260DF8">
      <w:pPr>
        <w:pStyle w:val="1"/>
        <w:rPr>
          <w:rFonts w:ascii="华文楷体" w:eastAsia="华文楷体" w:hAnsi="华文楷体"/>
        </w:rPr>
      </w:pPr>
      <w:bookmarkStart w:id="5" w:name="_Toc249948171"/>
      <w:bookmarkStart w:id="6" w:name="_Toc249953966"/>
      <w:bookmarkStart w:id="7" w:name="_Toc249954168"/>
      <w:bookmarkStart w:id="8" w:name="_Toc249954579"/>
      <w:r w:rsidRPr="00410348">
        <w:rPr>
          <w:rFonts w:ascii="华文楷体" w:eastAsia="华文楷体" w:hAnsi="华文楷体" w:hint="eastAsia"/>
        </w:rPr>
        <w:t>用例描</w:t>
      </w:r>
      <w:r w:rsidR="00C66821" w:rsidRPr="00410348">
        <w:rPr>
          <w:rFonts w:ascii="华文楷体" w:eastAsia="华文楷体" w:hAnsi="华文楷体" w:hint="eastAsia"/>
        </w:rPr>
        <w:t>述</w:t>
      </w:r>
      <w:bookmarkEnd w:id="5"/>
      <w:bookmarkEnd w:id="6"/>
      <w:bookmarkEnd w:id="7"/>
      <w:bookmarkEnd w:id="8"/>
    </w:p>
    <w:p w:rsidR="0045575F" w:rsidRPr="00410348" w:rsidRDefault="00E92C1A" w:rsidP="0045575F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主要参与者</w:t>
      </w:r>
    </w:p>
    <w:p w:rsidR="0045575F" w:rsidRPr="00410348" w:rsidRDefault="00431E33" w:rsidP="00BC49F6">
      <w:pPr>
        <w:rPr>
          <w:rFonts w:ascii="华文楷体" w:eastAsia="华文楷体" w:hAnsi="华文楷体" w:cstheme="minorBidi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>市场管理人员、消费者</w:t>
      </w:r>
    </w:p>
    <w:p w:rsidR="0045575F" w:rsidRPr="00410348" w:rsidRDefault="0045575F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</w:p>
    <w:p w:rsidR="00C66821" w:rsidRPr="00410348" w:rsidRDefault="00E52E28" w:rsidP="00E52E28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lastRenderedPageBreak/>
        <w:t>项目相关人员及其兴趣</w:t>
      </w:r>
    </w:p>
    <w:p w:rsidR="00C66821" w:rsidRPr="00EB0784" w:rsidRDefault="00C75663" w:rsidP="00EB078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：希望对参与活动的消费者，可以管理其</w:t>
      </w:r>
      <w:r w:rsidR="00C66821" w:rsidRPr="00EB0784">
        <w:rPr>
          <w:rFonts w:ascii="华文楷体" w:eastAsia="华文楷体" w:hAnsi="华文楷体" w:hint="eastAsia"/>
          <w:sz w:val="24"/>
          <w:szCs w:val="24"/>
        </w:rPr>
        <w:t>基本信息和级别信息等，并为会员制订礼品兑换活动。</w:t>
      </w:r>
    </w:p>
    <w:p w:rsidR="00C66821" w:rsidRPr="00EB0784" w:rsidRDefault="004348D7" w:rsidP="00EB078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消费者：希望在参与活动后，能够兑换到奖品</w:t>
      </w:r>
      <w:r w:rsidR="00C66821" w:rsidRPr="00EB0784">
        <w:rPr>
          <w:rFonts w:ascii="华文楷体" w:eastAsia="华文楷体" w:hAnsi="华文楷体" w:hint="eastAsia"/>
          <w:sz w:val="24"/>
          <w:szCs w:val="24"/>
        </w:rPr>
        <w:t>。</w:t>
      </w:r>
    </w:p>
    <w:p w:rsidR="00E52E2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触发条件</w:t>
      </w:r>
    </w:p>
    <w:p w:rsidR="000039D8" w:rsidRPr="000039D8" w:rsidRDefault="000039D8" w:rsidP="000039D8">
      <w:r w:rsidRPr="00410348">
        <w:rPr>
          <w:rFonts w:ascii="华文楷体" w:eastAsia="华文楷体" w:hAnsi="华文楷体" w:hint="eastAsia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</w:t>
      </w:r>
      <w:r w:rsidR="009776CA">
        <w:rPr>
          <w:rFonts w:ascii="华文楷体" w:eastAsia="华文楷体" w:hAnsi="华文楷体" w:hint="eastAsia"/>
          <w:sz w:val="24"/>
          <w:szCs w:val="24"/>
        </w:rPr>
        <w:t>会员</w:t>
      </w:r>
      <w:r w:rsidR="003901FB">
        <w:rPr>
          <w:rFonts w:ascii="华文楷体" w:eastAsia="华文楷体" w:hAnsi="华文楷体" w:hint="eastAsia"/>
          <w:sz w:val="24"/>
          <w:szCs w:val="24"/>
        </w:rPr>
        <w:t>管理的操作</w:t>
      </w:r>
      <w:r w:rsidR="00A62F72">
        <w:rPr>
          <w:rFonts w:ascii="华文楷体" w:eastAsia="华文楷体" w:hAnsi="华文楷体" w:hint="eastAsia"/>
          <w:sz w:val="24"/>
          <w:szCs w:val="24"/>
        </w:rPr>
        <w:t>。</w:t>
      </w:r>
    </w:p>
    <w:p w:rsidR="00C66821" w:rsidRPr="0041034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前置条件</w:t>
      </w:r>
    </w:p>
    <w:p w:rsidR="00C66821" w:rsidRPr="006651AC" w:rsidRDefault="00446F77" w:rsidP="006651AC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必须已经被识别和授权，消费者必须参加活动，进而成为</w:t>
      </w:r>
      <w:r w:rsidR="001F3903">
        <w:rPr>
          <w:rFonts w:ascii="华文楷体" w:eastAsia="华文楷体" w:hAnsi="华文楷体" w:hint="eastAsia"/>
          <w:sz w:val="24"/>
          <w:szCs w:val="24"/>
        </w:rPr>
        <w:t>会员</w:t>
      </w:r>
      <w:r w:rsidR="00C66821" w:rsidRPr="006651AC">
        <w:rPr>
          <w:rFonts w:ascii="华文楷体" w:eastAsia="华文楷体" w:hAnsi="华文楷体" w:hint="eastAsia"/>
          <w:sz w:val="24"/>
          <w:szCs w:val="24"/>
        </w:rPr>
        <w:t>。</w:t>
      </w:r>
    </w:p>
    <w:p w:rsidR="00C66821" w:rsidRPr="0041034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成功后的保证（后置条件）</w:t>
      </w:r>
    </w:p>
    <w:p w:rsidR="00C82E69" w:rsidRPr="006651AC" w:rsidRDefault="00C66821" w:rsidP="006651AC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6651AC">
        <w:rPr>
          <w:rFonts w:ascii="华文楷体" w:eastAsia="华文楷体" w:hAnsi="华文楷体" w:hint="eastAsia"/>
          <w:sz w:val="24"/>
          <w:szCs w:val="24"/>
        </w:rPr>
        <w:t>存储</w:t>
      </w:r>
      <w:r w:rsidR="00CD5E4F">
        <w:rPr>
          <w:rFonts w:ascii="华文楷体" w:eastAsia="华文楷体" w:hAnsi="华文楷体" w:hint="eastAsia"/>
          <w:sz w:val="24"/>
          <w:szCs w:val="24"/>
        </w:rPr>
        <w:t>会员和兑换奖品的</w:t>
      </w:r>
      <w:r w:rsidRPr="006651AC">
        <w:rPr>
          <w:rFonts w:ascii="华文楷体" w:eastAsia="华文楷体" w:hAnsi="华文楷体" w:hint="eastAsia"/>
          <w:sz w:val="24"/>
          <w:szCs w:val="24"/>
        </w:rPr>
        <w:t>信息，形成有效的</w:t>
      </w:r>
      <w:r w:rsidR="00CD5E4F">
        <w:rPr>
          <w:rFonts w:ascii="华文楷体" w:eastAsia="华文楷体" w:hAnsi="华文楷体" w:hint="eastAsia"/>
          <w:sz w:val="24"/>
          <w:szCs w:val="24"/>
        </w:rPr>
        <w:t>会员管理工</w:t>
      </w:r>
      <w:r w:rsidRPr="006651AC">
        <w:rPr>
          <w:rFonts w:ascii="华文楷体" w:eastAsia="华文楷体" w:hAnsi="华文楷体" w:hint="eastAsia"/>
          <w:sz w:val="24"/>
          <w:szCs w:val="24"/>
        </w:rPr>
        <w:t>作流。准确记录每个工作环节产生的有效数据，及时更新数据库。</w:t>
      </w:r>
    </w:p>
    <w:p w:rsidR="0029676B" w:rsidRPr="000B1100" w:rsidRDefault="00C82E69" w:rsidP="0029676B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事件流</w:t>
      </w:r>
    </w:p>
    <w:p w:rsidR="00C66821" w:rsidRPr="00410348" w:rsidRDefault="009407D7" w:rsidP="004156BE">
      <w:pPr>
        <w:pStyle w:val="3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基本事件流</w:t>
      </w:r>
    </w:p>
    <w:p w:rsidR="002B7473" w:rsidRPr="00BE1644" w:rsidRDefault="002B7473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>
        <w:rPr>
          <w:rFonts w:ascii="华文楷体" w:eastAsia="华文楷体" w:hAnsi="华文楷体" w:hint="eastAsia"/>
          <w:sz w:val="24"/>
          <w:szCs w:val="24"/>
        </w:rPr>
        <w:t>选择“活动</w:t>
      </w:r>
      <w:r w:rsidR="004B5D6F">
        <w:rPr>
          <w:rFonts w:ascii="华文楷体" w:eastAsia="华文楷体" w:hAnsi="华文楷体" w:hint="eastAsia"/>
          <w:sz w:val="24"/>
          <w:szCs w:val="24"/>
        </w:rPr>
        <w:t>会员</w:t>
      </w:r>
      <w:r w:rsidRPr="00BE1644">
        <w:rPr>
          <w:rFonts w:ascii="华文楷体" w:eastAsia="华文楷体" w:hAnsi="华文楷体" w:hint="eastAsia"/>
          <w:sz w:val="24"/>
          <w:szCs w:val="24"/>
        </w:rPr>
        <w:t>管理 - 查询</w:t>
      </w:r>
      <w:r w:rsidR="00F95C9A">
        <w:rPr>
          <w:rFonts w:ascii="华文楷体" w:eastAsia="华文楷体" w:hAnsi="华文楷体" w:hint="eastAsia"/>
          <w:sz w:val="24"/>
          <w:szCs w:val="24"/>
        </w:rPr>
        <w:t>会员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F95C9A">
        <w:rPr>
          <w:rFonts w:ascii="华文楷体" w:eastAsia="华文楷体" w:hAnsi="华文楷体" w:hint="eastAsia"/>
          <w:sz w:val="24"/>
          <w:szCs w:val="24"/>
        </w:rPr>
        <w:t>会员</w:t>
      </w:r>
      <w:r>
        <w:rPr>
          <w:rFonts w:ascii="华文楷体" w:eastAsia="华文楷体" w:hAnsi="华文楷体" w:hint="eastAsia"/>
          <w:sz w:val="24"/>
          <w:szCs w:val="24"/>
        </w:rPr>
        <w:t>的基本信息、</w:t>
      </w:r>
      <w:r w:rsidRPr="00BE1644">
        <w:rPr>
          <w:rFonts w:ascii="华文楷体" w:eastAsia="华文楷体" w:hAnsi="华文楷体" w:hint="eastAsia"/>
          <w:sz w:val="24"/>
          <w:szCs w:val="24"/>
        </w:rPr>
        <w:t>明细信息</w:t>
      </w:r>
      <w:r>
        <w:rPr>
          <w:rFonts w:ascii="华文楷体" w:eastAsia="华文楷体" w:hAnsi="华文楷体" w:hint="eastAsia"/>
          <w:sz w:val="24"/>
          <w:szCs w:val="24"/>
        </w:rPr>
        <w:t>、</w:t>
      </w:r>
      <w:r w:rsidR="00F95C9A">
        <w:rPr>
          <w:rFonts w:ascii="华文楷体" w:eastAsia="华文楷体" w:hAnsi="华文楷体" w:hint="eastAsia"/>
          <w:sz w:val="24"/>
          <w:szCs w:val="24"/>
        </w:rPr>
        <w:t>奖品兑换</w:t>
      </w:r>
      <w:r>
        <w:rPr>
          <w:rFonts w:ascii="华文楷体" w:eastAsia="华文楷体" w:hAnsi="华文楷体" w:hint="eastAsia"/>
          <w:sz w:val="24"/>
          <w:szCs w:val="24"/>
        </w:rPr>
        <w:t>信息</w:t>
      </w:r>
      <w:r w:rsidRPr="00BE1644">
        <w:rPr>
          <w:rFonts w:ascii="华文楷体" w:eastAsia="华文楷体" w:hAnsi="华文楷体" w:hint="eastAsia"/>
          <w:sz w:val="24"/>
          <w:szCs w:val="24"/>
        </w:rPr>
        <w:t>，为后续的添加、删除、修改操作提供</w:t>
      </w:r>
      <w:r>
        <w:rPr>
          <w:rFonts w:ascii="华文楷体" w:eastAsia="华文楷体" w:hAnsi="华文楷体" w:hint="eastAsia"/>
          <w:sz w:val="24"/>
          <w:szCs w:val="24"/>
        </w:rPr>
        <w:t>参考</w:t>
      </w:r>
      <w:r w:rsidRPr="00BE1644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2B7473" w:rsidRPr="00C665E7" w:rsidRDefault="00F95C9A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相关的会员</w:t>
      </w:r>
      <w:r w:rsidR="002B7473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2B7473" w:rsidRPr="00C665E7" w:rsidRDefault="002B7473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F95C9A">
        <w:rPr>
          <w:rFonts w:ascii="华文楷体" w:eastAsia="华文楷体" w:hAnsi="华文楷体" w:hint="eastAsia"/>
          <w:sz w:val="24"/>
          <w:szCs w:val="24"/>
        </w:rPr>
        <w:t>的会员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2717" w:rsidRPr="002B7473" w:rsidRDefault="00B12717" w:rsidP="00B12717">
      <w:pPr>
        <w:rPr>
          <w:rFonts w:ascii="华文楷体" w:eastAsia="华文楷体" w:hAnsi="华文楷体"/>
        </w:rPr>
      </w:pPr>
    </w:p>
    <w:p w:rsidR="00DE5755" w:rsidRPr="00962EA9" w:rsidRDefault="00B12717" w:rsidP="00DE5755">
      <w:pPr>
        <w:pStyle w:val="3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可选事件流</w:t>
      </w:r>
    </w:p>
    <w:p w:rsidR="00DE5755" w:rsidRDefault="007062FF" w:rsidP="00442F89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会员</w:t>
      </w:r>
      <w:r w:rsidR="00321782">
        <w:rPr>
          <w:rFonts w:ascii="华文楷体" w:eastAsia="华文楷体" w:hAnsi="华文楷体" w:hint="eastAsia"/>
        </w:rPr>
        <w:t>信息</w:t>
      </w:r>
    </w:p>
    <w:p w:rsidR="000628C9" w:rsidRPr="000628C9" w:rsidRDefault="00343292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手动录入会员信息，生成会员</w:t>
      </w:r>
      <w:r w:rsidR="000628C9" w:rsidRPr="000628C9">
        <w:rPr>
          <w:rFonts w:ascii="华文楷体" w:eastAsia="华文楷体" w:hAnsi="华文楷体" w:hint="eastAsia"/>
          <w:sz w:val="24"/>
          <w:szCs w:val="24"/>
        </w:rPr>
        <w:t>信息库,</w:t>
      </w:r>
      <w:r>
        <w:rPr>
          <w:rFonts w:ascii="华文楷体" w:eastAsia="华文楷体" w:hAnsi="华文楷体" w:hint="eastAsia"/>
          <w:sz w:val="24"/>
          <w:szCs w:val="24"/>
        </w:rPr>
        <w:t>会员</w:t>
      </w:r>
      <w:r w:rsidR="000628C9" w:rsidRPr="000628C9">
        <w:rPr>
          <w:rFonts w:ascii="华文楷体" w:eastAsia="华文楷体" w:hAnsi="华文楷体" w:hint="eastAsia"/>
          <w:sz w:val="24"/>
          <w:szCs w:val="24"/>
        </w:rPr>
        <w:t>信息应该包含如下内容:</w:t>
      </w:r>
      <w:r w:rsidR="000628C9" w:rsidRPr="000628C9">
        <w:rPr>
          <w:rFonts w:ascii="华文楷体" w:eastAsia="华文楷体" w:hAnsi="华文楷体" w:hint="eastAsia"/>
          <w:sz w:val="24"/>
          <w:szCs w:val="24"/>
        </w:rPr>
        <w:tab/>
      </w:r>
    </w:p>
    <w:p w:rsidR="000628C9" w:rsidRPr="00410348" w:rsidRDefault="00343292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会员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编号、</w:t>
      </w:r>
      <w:r>
        <w:rPr>
          <w:rFonts w:ascii="华文楷体" w:eastAsia="华文楷体" w:hAnsi="华文楷体" w:hint="eastAsia"/>
          <w:sz w:val="24"/>
          <w:szCs w:val="24"/>
        </w:rPr>
        <w:t>会员姓名、会员</w:t>
      </w:r>
      <w:r w:rsidR="007B0E7D">
        <w:rPr>
          <w:rFonts w:ascii="华文楷体" w:eastAsia="华文楷体" w:hAnsi="华文楷体" w:hint="eastAsia"/>
          <w:sz w:val="24"/>
          <w:szCs w:val="24"/>
        </w:rPr>
        <w:t>状态</w:t>
      </w:r>
      <w:r w:rsidR="00804EDC">
        <w:rPr>
          <w:rFonts w:ascii="华文楷体" w:eastAsia="华文楷体" w:hAnsi="华文楷体" w:hint="eastAsia"/>
          <w:sz w:val="24"/>
          <w:szCs w:val="24"/>
        </w:rPr>
        <w:t>、会员联系方式</w:t>
      </w:r>
    </w:p>
    <w:p w:rsidR="000628C9" w:rsidRPr="00804EDC" w:rsidRDefault="00804EDC" w:rsidP="00804EDC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首次</w:t>
      </w:r>
      <w:r w:rsidR="00343292">
        <w:rPr>
          <w:rFonts w:ascii="华文楷体" w:eastAsia="华文楷体" w:hAnsi="华文楷体" w:hint="eastAsia"/>
          <w:sz w:val="24"/>
          <w:szCs w:val="24"/>
        </w:rPr>
        <w:t>参与</w:t>
      </w:r>
      <w:r>
        <w:rPr>
          <w:rFonts w:ascii="华文楷体" w:eastAsia="华文楷体" w:hAnsi="华文楷体" w:hint="eastAsia"/>
          <w:sz w:val="24"/>
          <w:szCs w:val="24"/>
        </w:rPr>
        <w:t>活动的编号、累计消费总额、会员积分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0628C9" w:rsidRDefault="00992E0E" w:rsidP="000628C9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</w:t>
      </w:r>
      <w:r w:rsidR="005E3D07">
        <w:rPr>
          <w:rFonts w:ascii="华文楷体" w:eastAsia="华文楷体" w:hAnsi="华文楷体" w:hint="eastAsia"/>
          <w:sz w:val="24"/>
          <w:szCs w:val="24"/>
        </w:rPr>
        <w:t>1</w:t>
      </w:r>
      <w:r w:rsidR="00C14B23">
        <w:rPr>
          <w:rFonts w:ascii="华文楷体" w:eastAsia="华文楷体" w:hAnsi="华文楷体" w:hint="eastAsia"/>
          <w:sz w:val="24"/>
          <w:szCs w:val="24"/>
        </w:rPr>
        <w:t>: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ab/>
        <w:t>非法标识: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ab/>
      </w:r>
      <w:r w:rsidR="009F70B7" w:rsidRPr="000628C9">
        <w:rPr>
          <w:rFonts w:ascii="华文楷体" w:eastAsia="华文楷体" w:hAnsi="华文楷体" w:hint="eastAsia"/>
          <w:sz w:val="24"/>
          <w:szCs w:val="24"/>
        </w:rPr>
        <w:t>市场管理人员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手动输入信息，输入非法标识，系统指示错误。</w:t>
      </w:r>
    </w:p>
    <w:p w:rsidR="00096E51" w:rsidRDefault="00096E51" w:rsidP="00096E5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员需要核实会员信息，需要修改</w:t>
      </w:r>
      <w:r w:rsidR="005020D0">
        <w:rPr>
          <w:rFonts w:ascii="华文楷体" w:eastAsia="华文楷体" w:hAnsi="华文楷体" w:hint="eastAsia"/>
          <w:sz w:val="24"/>
          <w:szCs w:val="24"/>
        </w:rPr>
        <w:t>会员状态为“已确认”，然后要记录该会员兑换礼品的记录，需要包含如下信息：</w:t>
      </w:r>
    </w:p>
    <w:p w:rsidR="005020D0" w:rsidRDefault="005020D0" w:rsidP="005020D0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会员编号</w:t>
      </w:r>
    </w:p>
    <w:p w:rsidR="005020D0" w:rsidRDefault="005020D0" w:rsidP="005020D0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兑换奖品名称、消费积分</w:t>
      </w:r>
    </w:p>
    <w:p w:rsidR="005020D0" w:rsidRPr="00096E51" w:rsidRDefault="005020D0" w:rsidP="005020D0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497C7E" w:rsidRDefault="00AE2185" w:rsidP="00497C7E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会员信息</w:t>
      </w:r>
      <w:r w:rsidR="00442F89" w:rsidRPr="00410348">
        <w:rPr>
          <w:rFonts w:ascii="华文楷体" w:eastAsia="华文楷体" w:hAnsi="华文楷体" w:hint="eastAsia"/>
        </w:rPr>
        <w:t xml:space="preserve"> </w:t>
      </w:r>
    </w:p>
    <w:p w:rsidR="002F631C" w:rsidRPr="00C470D7" w:rsidRDefault="002F631C" w:rsidP="00412E24">
      <w:pPr>
        <w:pStyle w:val="aa"/>
        <w:numPr>
          <w:ilvl w:val="0"/>
          <w:numId w:val="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5D56A2">
        <w:rPr>
          <w:rFonts w:ascii="华文楷体" w:eastAsia="华文楷体" w:hAnsi="华文楷体" w:hint="eastAsia"/>
          <w:sz w:val="24"/>
          <w:szCs w:val="24"/>
        </w:rPr>
        <w:t>从查询出的会员</w:t>
      </w:r>
      <w:r w:rsidR="00B70E6D">
        <w:rPr>
          <w:rFonts w:ascii="华文楷体" w:eastAsia="华文楷体" w:hAnsi="华文楷体" w:hint="eastAsia"/>
          <w:sz w:val="24"/>
          <w:szCs w:val="24"/>
        </w:rPr>
        <w:t>信息中选择待修改的</w:t>
      </w:r>
      <w:r w:rsidR="005D56A2">
        <w:rPr>
          <w:rFonts w:ascii="华文楷体" w:eastAsia="华文楷体" w:hAnsi="华文楷体" w:hint="eastAsia"/>
          <w:sz w:val="24"/>
          <w:szCs w:val="24"/>
        </w:rPr>
        <w:t>会员</w:t>
      </w:r>
      <w:r w:rsidR="006210CC">
        <w:rPr>
          <w:rFonts w:ascii="华文楷体" w:eastAsia="华文楷体" w:hAnsi="华文楷体" w:hint="eastAsia"/>
          <w:sz w:val="24"/>
          <w:szCs w:val="24"/>
        </w:rPr>
        <w:t>记录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查询明细的操作，有关</w:t>
      </w:r>
      <w:r w:rsidR="005D56A2">
        <w:rPr>
          <w:rFonts w:ascii="华文楷体" w:eastAsia="华文楷体" w:hAnsi="华文楷体" w:hint="eastAsia"/>
          <w:sz w:val="24"/>
          <w:szCs w:val="24"/>
        </w:rPr>
        <w:t>会员</w:t>
      </w:r>
      <w:r w:rsidR="008B6C93">
        <w:rPr>
          <w:rFonts w:ascii="华文楷体" w:eastAsia="华文楷体" w:hAnsi="华文楷体" w:hint="eastAsia"/>
          <w:sz w:val="24"/>
          <w:szCs w:val="24"/>
        </w:rPr>
        <w:t>信息的内容参见“</w:t>
      </w:r>
      <w:r w:rsidR="005D56A2">
        <w:rPr>
          <w:rFonts w:ascii="华文楷体" w:eastAsia="华文楷体" w:hAnsi="华文楷体" w:hint="eastAsia"/>
          <w:sz w:val="24"/>
          <w:szCs w:val="24"/>
        </w:rPr>
        <w:t>添加会员信息</w:t>
      </w:r>
      <w:r w:rsidRPr="00C470D7">
        <w:rPr>
          <w:rFonts w:ascii="华文楷体" w:eastAsia="华文楷体" w:hAnsi="华文楷体" w:hint="eastAsia"/>
          <w:sz w:val="24"/>
          <w:szCs w:val="24"/>
        </w:rPr>
        <w:t>”。</w:t>
      </w:r>
    </w:p>
    <w:p w:rsidR="00A70640" w:rsidRPr="00354E15" w:rsidRDefault="002F631C" w:rsidP="00412E24">
      <w:pPr>
        <w:pStyle w:val="aa"/>
        <w:numPr>
          <w:ilvl w:val="0"/>
          <w:numId w:val="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  <w:r w:rsidRPr="000438C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</w:p>
    <w:p w:rsidR="003A6CED" w:rsidRPr="003A6CED" w:rsidRDefault="00A70640" w:rsidP="003A6CED">
      <w:pPr>
        <w:pStyle w:val="4"/>
        <w:rPr>
          <w:rFonts w:ascii="华文楷体" w:eastAsia="华文楷体" w:hAnsi="华文楷体"/>
        </w:rPr>
      </w:pPr>
      <w:r w:rsidRPr="0072555C">
        <w:rPr>
          <w:rFonts w:ascii="华文楷体" w:eastAsia="华文楷体" w:hAnsi="华文楷体" w:hint="eastAsia"/>
        </w:rPr>
        <w:lastRenderedPageBreak/>
        <w:t>删除</w:t>
      </w:r>
      <w:r w:rsidR="005D56A2">
        <w:rPr>
          <w:rFonts w:ascii="华文楷体" w:eastAsia="华文楷体" w:hAnsi="华文楷体" w:hint="eastAsia"/>
        </w:rPr>
        <w:t>会员信息</w:t>
      </w:r>
    </w:p>
    <w:p w:rsidR="003A6CED" w:rsidRPr="00C470D7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7C78B8">
        <w:rPr>
          <w:rFonts w:ascii="华文楷体" w:eastAsia="华文楷体" w:hAnsi="华文楷体" w:hint="eastAsia"/>
          <w:sz w:val="24"/>
          <w:szCs w:val="24"/>
        </w:rPr>
        <w:t>从查询出的会员</w:t>
      </w:r>
      <w:r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C78B8">
        <w:rPr>
          <w:rFonts w:ascii="华文楷体" w:eastAsia="华文楷体" w:hAnsi="华文楷体" w:hint="eastAsia"/>
          <w:sz w:val="24"/>
          <w:szCs w:val="24"/>
        </w:rPr>
        <w:t>选择待删除的会员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3A6CED" w:rsidRPr="002A7603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A6CED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活动记录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3A6CED" w:rsidRDefault="00E02531" w:rsidP="00412E24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活动状态属于“已确认”等状态时，表示该会员是真实有效的</w:t>
      </w:r>
      <w:r w:rsidR="003A6CED">
        <w:rPr>
          <w:rFonts w:ascii="华文楷体" w:eastAsia="华文楷体" w:hAnsi="华文楷体" w:hint="eastAsia"/>
          <w:sz w:val="24"/>
          <w:szCs w:val="24"/>
        </w:rPr>
        <w:t>，不允许删除，并给出错误提示。</w:t>
      </w:r>
    </w:p>
    <w:p w:rsidR="003A6CED" w:rsidRPr="00D04308" w:rsidRDefault="00E02531" w:rsidP="00412E24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活动状态属于“待确认”，表示该会员尚未被确认</w:t>
      </w:r>
      <w:r w:rsidR="003A6CED">
        <w:rPr>
          <w:rFonts w:ascii="华文楷体" w:eastAsia="华文楷体" w:hAnsi="华文楷体" w:hint="eastAsia"/>
          <w:sz w:val="24"/>
          <w:szCs w:val="24"/>
        </w:rPr>
        <w:t>，可以删除。</w:t>
      </w:r>
    </w:p>
    <w:p w:rsidR="003742A0" w:rsidRPr="00B35C8D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</w:t>
      </w:r>
      <w:r w:rsidR="00461E66">
        <w:rPr>
          <w:rFonts w:ascii="华文楷体" w:eastAsia="华文楷体" w:hAnsi="华文楷体" w:hint="eastAsia"/>
          <w:sz w:val="24"/>
          <w:szCs w:val="24"/>
        </w:rPr>
        <w:t>会员</w:t>
      </w:r>
      <w:r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3024A3" w:rsidRDefault="003024A3" w:rsidP="003024A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注销会</w:t>
      </w:r>
      <w:r w:rsidRPr="000E64D3">
        <w:rPr>
          <w:rFonts w:ascii="华文楷体" w:eastAsia="华文楷体" w:hAnsi="华文楷体" w:hint="eastAsia"/>
        </w:rPr>
        <w:t>员信息</w:t>
      </w:r>
    </w:p>
    <w:p w:rsidR="003024A3" w:rsidRPr="00681E0B" w:rsidRDefault="003024A3" w:rsidP="003024A3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DF20B5">
        <w:rPr>
          <w:rFonts w:ascii="华文楷体" w:eastAsia="华文楷体" w:hAnsi="华文楷体" w:hint="eastAsia"/>
          <w:sz w:val="24"/>
          <w:szCs w:val="24"/>
        </w:rPr>
        <w:t>从查询出的会员信息中选择待注销的会</w:t>
      </w:r>
      <w:r w:rsidRPr="00681E0B">
        <w:rPr>
          <w:rFonts w:ascii="华文楷体" w:eastAsia="华文楷体" w:hAnsi="华文楷体" w:hint="eastAsia"/>
          <w:sz w:val="24"/>
          <w:szCs w:val="24"/>
        </w:rPr>
        <w:t>员，执行注销操作。</w:t>
      </w:r>
    </w:p>
    <w:p w:rsidR="003024A3" w:rsidRPr="002A7603" w:rsidRDefault="003024A3" w:rsidP="003024A3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024A3" w:rsidRPr="002A7603" w:rsidRDefault="00DF20B5" w:rsidP="003024A3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会</w:t>
      </w:r>
      <w:r w:rsidR="003024A3" w:rsidRPr="00681E0B">
        <w:rPr>
          <w:rFonts w:ascii="华文楷体" w:eastAsia="华文楷体" w:hAnsi="华文楷体" w:hint="eastAsia"/>
          <w:sz w:val="24"/>
          <w:szCs w:val="24"/>
        </w:rPr>
        <w:t>员信息是否符合被注销的条件，如果符合则通过验证；</w:t>
      </w:r>
      <w:r w:rsidR="003024A3"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3024A3" w:rsidRDefault="003024A3" w:rsidP="003024A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）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>
        <w:rPr>
          <w:rFonts w:ascii="华文楷体" w:eastAsia="华文楷体" w:hAnsi="华文楷体" w:hint="eastAsia"/>
          <w:sz w:val="24"/>
          <w:szCs w:val="24"/>
        </w:rPr>
        <w:t>已经注销</w:t>
      </w:r>
    </w:p>
    <w:p w:rsidR="003024A3" w:rsidRPr="005E13C1" w:rsidRDefault="00DF20B5" w:rsidP="003024A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会</w:t>
      </w:r>
      <w:r w:rsidR="003024A3">
        <w:rPr>
          <w:rFonts w:ascii="华文楷体" w:eastAsia="华文楷体" w:hAnsi="华文楷体" w:hint="eastAsia"/>
          <w:sz w:val="24"/>
          <w:szCs w:val="24"/>
        </w:rPr>
        <w:t>员状态是“注销”，则会给出提示“该</w:t>
      </w:r>
      <w:r>
        <w:rPr>
          <w:rFonts w:ascii="华文楷体" w:eastAsia="华文楷体" w:hAnsi="华文楷体" w:hint="eastAsia"/>
          <w:sz w:val="24"/>
          <w:szCs w:val="24"/>
        </w:rPr>
        <w:t>会</w:t>
      </w:r>
      <w:r w:rsidR="003024A3">
        <w:rPr>
          <w:rFonts w:ascii="华文楷体" w:eastAsia="华文楷体" w:hAnsi="华文楷体" w:hint="eastAsia"/>
          <w:sz w:val="24"/>
          <w:szCs w:val="24"/>
        </w:rPr>
        <w:t>员已注销，不可重复注销。”</w:t>
      </w:r>
      <w:r w:rsidR="003024A3"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024A3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="003024A3" w:rsidRPr="005E13C1">
        <w:rPr>
          <w:rFonts w:ascii="华文楷体" w:eastAsia="华文楷体" w:hAnsi="华文楷体" w:hint="eastAsia"/>
          <w:sz w:val="24"/>
          <w:szCs w:val="24"/>
        </w:rPr>
        <w:t>待注销的</w:t>
      </w:r>
      <w:r>
        <w:rPr>
          <w:rFonts w:ascii="华文楷体" w:eastAsia="华文楷体" w:hAnsi="华文楷体" w:hint="eastAsia"/>
          <w:sz w:val="24"/>
          <w:szCs w:val="24"/>
        </w:rPr>
        <w:t>会</w:t>
      </w:r>
      <w:r w:rsidR="003024A3" w:rsidRPr="005E13C1">
        <w:rPr>
          <w:rFonts w:ascii="华文楷体" w:eastAsia="华文楷体" w:hAnsi="华文楷体" w:hint="eastAsia"/>
          <w:sz w:val="24"/>
          <w:szCs w:val="24"/>
        </w:rPr>
        <w:t>员编号；用户选择取消，则会结束该用例。</w:t>
      </w:r>
    </w:p>
    <w:p w:rsidR="003024A3" w:rsidRPr="0061765F" w:rsidRDefault="003024A3" w:rsidP="003024A3">
      <w:pPr>
        <w:pStyle w:val="aa"/>
        <w:numPr>
          <w:ilvl w:val="0"/>
          <w:numId w:val="1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</w:t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 w:rsidRPr="0061765F">
        <w:rPr>
          <w:rFonts w:ascii="华文楷体" w:eastAsia="华文楷体" w:hAnsi="华文楷体" w:hint="eastAsia"/>
          <w:sz w:val="24"/>
          <w:szCs w:val="24"/>
        </w:rPr>
        <w:t>员</w:t>
      </w:r>
      <w:r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3024A3" w:rsidRPr="000E64D3" w:rsidRDefault="00286E0D" w:rsidP="003024A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恢复会</w:t>
      </w:r>
      <w:r w:rsidR="003024A3" w:rsidRPr="000E64D3">
        <w:rPr>
          <w:rFonts w:ascii="华文楷体" w:eastAsia="华文楷体" w:hAnsi="华文楷体" w:hint="eastAsia"/>
        </w:rPr>
        <w:t>员信息</w:t>
      </w:r>
    </w:p>
    <w:p w:rsidR="003024A3" w:rsidRPr="00687337" w:rsidRDefault="003024A3" w:rsidP="003024A3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687337">
        <w:rPr>
          <w:rFonts w:ascii="华文楷体" w:eastAsia="华文楷体" w:hAnsi="华文楷体" w:hint="eastAsia"/>
          <w:sz w:val="24"/>
          <w:szCs w:val="24"/>
        </w:rPr>
        <w:t>从查询出的已注销</w:t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 w:rsidRPr="00687337">
        <w:rPr>
          <w:rFonts w:ascii="华文楷体" w:eastAsia="华文楷体" w:hAnsi="华文楷体" w:hint="eastAsia"/>
          <w:sz w:val="24"/>
          <w:szCs w:val="24"/>
        </w:rPr>
        <w:t>员信息中选择待恢复的</w:t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 w:rsidRPr="00687337">
        <w:rPr>
          <w:rFonts w:ascii="华文楷体" w:eastAsia="华文楷体" w:hAnsi="华文楷体" w:hint="eastAsia"/>
          <w:sz w:val="24"/>
          <w:szCs w:val="24"/>
        </w:rPr>
        <w:t>员，执行恢复操作。</w:t>
      </w:r>
    </w:p>
    <w:p w:rsidR="003024A3" w:rsidRDefault="003024A3" w:rsidP="003024A3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3024A3" w:rsidRDefault="003024A3" w:rsidP="003024A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）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>
        <w:rPr>
          <w:rFonts w:ascii="华文楷体" w:eastAsia="华文楷体" w:hAnsi="华文楷体" w:hint="eastAsia"/>
          <w:sz w:val="24"/>
          <w:szCs w:val="24"/>
        </w:rPr>
        <w:t>员状态非注销</w:t>
      </w:r>
    </w:p>
    <w:p w:rsidR="003024A3" w:rsidRPr="008F04F7" w:rsidRDefault="003024A3" w:rsidP="003024A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</w:t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>
        <w:rPr>
          <w:rFonts w:ascii="华文楷体" w:eastAsia="华文楷体" w:hAnsi="华文楷体" w:hint="eastAsia"/>
          <w:sz w:val="24"/>
          <w:szCs w:val="24"/>
        </w:rPr>
        <w:t>员状态不是“注销”，则会给出提示“该</w:t>
      </w:r>
      <w:r w:rsidR="00DF20B5">
        <w:rPr>
          <w:rFonts w:ascii="华文楷体" w:eastAsia="华文楷体" w:hAnsi="华文楷体" w:hint="eastAsia"/>
          <w:sz w:val="24"/>
          <w:szCs w:val="24"/>
        </w:rPr>
        <w:t>会</w:t>
      </w:r>
      <w:r>
        <w:rPr>
          <w:rFonts w:ascii="华文楷体" w:eastAsia="华文楷体" w:hAnsi="华文楷体" w:hint="eastAsia"/>
          <w:sz w:val="24"/>
          <w:szCs w:val="24"/>
        </w:rPr>
        <w:t>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="00DF20B5">
        <w:rPr>
          <w:rFonts w:ascii="华文楷体" w:eastAsia="华文楷体" w:hAnsi="华文楷体" w:hint="eastAsia"/>
          <w:sz w:val="24"/>
          <w:szCs w:val="24"/>
        </w:rPr>
        <w:t>待恢复的会</w:t>
      </w:r>
      <w:r>
        <w:rPr>
          <w:rFonts w:ascii="华文楷体" w:eastAsia="华文楷体" w:hAnsi="华文楷体" w:hint="eastAsia"/>
          <w:sz w:val="24"/>
          <w:szCs w:val="24"/>
        </w:rPr>
        <w:t>员编号；用户选择取消，则会结束该用例。</w:t>
      </w:r>
    </w:p>
    <w:p w:rsidR="00856CF3" w:rsidRPr="00856CF3" w:rsidRDefault="00DF20B5" w:rsidP="00D2012B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会</w:t>
      </w:r>
      <w:r w:rsidR="003024A3">
        <w:rPr>
          <w:rFonts w:ascii="华文楷体" w:eastAsia="华文楷体" w:hAnsi="华文楷体" w:hint="eastAsia"/>
          <w:sz w:val="24"/>
          <w:szCs w:val="24"/>
        </w:rPr>
        <w:t>员的状态置</w:t>
      </w:r>
      <w:r w:rsidR="003024A3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856CF3" w:rsidRPr="000E64D3" w:rsidRDefault="00856CF3" w:rsidP="00856CF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记录兑换奖品</w:t>
      </w:r>
      <w:r w:rsidRPr="000E64D3">
        <w:rPr>
          <w:rFonts w:ascii="华文楷体" w:eastAsia="华文楷体" w:hAnsi="华文楷体" w:hint="eastAsia"/>
        </w:rPr>
        <w:t>信息</w:t>
      </w:r>
    </w:p>
    <w:p w:rsidR="00856CF3" w:rsidRPr="00856CF3" w:rsidRDefault="00856CF3" w:rsidP="00856CF3">
      <w:pPr>
        <w:pStyle w:val="aa"/>
        <w:numPr>
          <w:ilvl w:val="0"/>
          <w:numId w:val="20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有会员前来兑换奖品时，市场管理人员需要核实其身份，并按照会员的积分情况和会员要求，为其兑换对应的奖品，并将兑换信息进行录入。</w:t>
      </w:r>
    </w:p>
    <w:p w:rsidR="00856CF3" w:rsidRDefault="00B13E88" w:rsidP="00856CF3">
      <w:pPr>
        <w:pStyle w:val="aa"/>
        <w:numPr>
          <w:ilvl w:val="0"/>
          <w:numId w:val="2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录入</w:t>
      </w:r>
      <w:r w:rsidR="00856CF3" w:rsidRPr="00103962">
        <w:rPr>
          <w:rFonts w:ascii="华文楷体" w:eastAsia="华文楷体" w:hAnsi="华文楷体" w:hint="eastAsia"/>
          <w:sz w:val="24"/>
          <w:szCs w:val="24"/>
        </w:rPr>
        <w:t>操作前，会有确认恢复的提示。如果用户选择取消，则该用例结束；如果用户选择确认，则执行该用例。</w:t>
      </w:r>
    </w:p>
    <w:p w:rsidR="00856CF3" w:rsidRDefault="00856CF3" w:rsidP="00856CF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）</w:t>
      </w:r>
      <w:r>
        <w:rPr>
          <w:rFonts w:ascii="华文楷体" w:eastAsia="华文楷体" w:hAnsi="华文楷体" w:hint="eastAsia"/>
          <w:sz w:val="24"/>
          <w:szCs w:val="24"/>
        </w:rPr>
        <w:tab/>
        <w:t>会</w:t>
      </w:r>
      <w:r w:rsidR="00B13E88">
        <w:rPr>
          <w:rFonts w:ascii="华文楷体" w:eastAsia="华文楷体" w:hAnsi="华文楷体" w:hint="eastAsia"/>
          <w:sz w:val="24"/>
          <w:szCs w:val="24"/>
        </w:rPr>
        <w:t>员状态已</w:t>
      </w:r>
      <w:r>
        <w:rPr>
          <w:rFonts w:ascii="华文楷体" w:eastAsia="华文楷体" w:hAnsi="华文楷体" w:hint="eastAsia"/>
          <w:sz w:val="24"/>
          <w:szCs w:val="24"/>
        </w:rPr>
        <w:t>注销</w:t>
      </w:r>
    </w:p>
    <w:p w:rsidR="00D2012B" w:rsidRDefault="00856CF3" w:rsidP="00B13E88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会</w:t>
      </w:r>
      <w:r w:rsidR="00B13E88">
        <w:rPr>
          <w:rFonts w:ascii="华文楷体" w:eastAsia="华文楷体" w:hAnsi="华文楷体" w:hint="eastAsia"/>
          <w:sz w:val="24"/>
          <w:szCs w:val="24"/>
        </w:rPr>
        <w:t>员状态</w:t>
      </w:r>
      <w:r>
        <w:rPr>
          <w:rFonts w:ascii="华文楷体" w:eastAsia="华文楷体" w:hAnsi="华文楷体" w:hint="eastAsia"/>
          <w:sz w:val="24"/>
          <w:szCs w:val="24"/>
        </w:rPr>
        <w:t>是“注销”，则会给出提示“该会</w:t>
      </w:r>
      <w:r w:rsidR="00B13E88">
        <w:rPr>
          <w:rFonts w:ascii="华文楷体" w:eastAsia="华文楷体" w:hAnsi="华文楷体" w:hint="eastAsia"/>
          <w:sz w:val="24"/>
          <w:szCs w:val="24"/>
        </w:rPr>
        <w:t>员已经注销，不可参与奖品兑换</w:t>
      </w:r>
      <w:r>
        <w:rPr>
          <w:rFonts w:ascii="华文楷体" w:eastAsia="华文楷体" w:hAnsi="华文楷体" w:hint="eastAsia"/>
          <w:sz w:val="24"/>
          <w:szCs w:val="24"/>
        </w:rPr>
        <w:t>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sz w:val="24"/>
          <w:szCs w:val="24"/>
        </w:rPr>
        <w:t>用户选择确认，则会结束该用例。</w:t>
      </w:r>
    </w:p>
    <w:p w:rsidR="00113D2F" w:rsidRPr="00FD0939" w:rsidRDefault="00022C64" w:rsidP="00FD0939">
      <w:pPr>
        <w:pStyle w:val="1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流程图</w:t>
      </w:r>
    </w:p>
    <w:sectPr w:rsidR="00113D2F" w:rsidRPr="00FD0939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25B9C" w:rsidRDefault="00D25B9C" w:rsidP="00E846A9">
      <w:r>
        <w:separator/>
      </w:r>
    </w:p>
  </w:endnote>
  <w:endnote w:type="continuationSeparator" w:id="0">
    <w:p w:rsidR="00D25B9C" w:rsidRDefault="00D25B9C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7"/>
      <w:docPartObj>
        <w:docPartGallery w:val="Page Numbers (Bottom of Page)"/>
        <w:docPartUnique/>
      </w:docPartObj>
    </w:sdtPr>
    <w:sdtContent>
      <w:p w:rsidR="00F0634A" w:rsidRDefault="0050128C">
        <w:pPr>
          <w:pStyle w:val="a9"/>
          <w:jc w:val="center"/>
        </w:pPr>
        <w:fldSimple w:instr=" PAGE   \* MERGEFORMAT ">
          <w:r w:rsidR="00FD0939" w:rsidRPr="00FD0939">
            <w:rPr>
              <w:noProof/>
              <w:lang w:val="zh-CN"/>
            </w:rPr>
            <w:t>6</w:t>
          </w:r>
        </w:fldSimple>
      </w:p>
    </w:sdtContent>
  </w:sdt>
  <w:p w:rsidR="00F0634A" w:rsidRDefault="00F0634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25B9C" w:rsidRDefault="00D25B9C" w:rsidP="00E846A9">
      <w:r>
        <w:separator/>
      </w:r>
    </w:p>
  </w:footnote>
  <w:footnote w:type="continuationSeparator" w:id="0">
    <w:p w:rsidR="00D25B9C" w:rsidRDefault="00D25B9C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278EF"/>
    <w:multiLevelType w:val="hybridMultilevel"/>
    <w:tmpl w:val="0CD212FC"/>
    <w:lvl w:ilvl="0" w:tplc="5FEE924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9343F37"/>
    <w:multiLevelType w:val="hybridMultilevel"/>
    <w:tmpl w:val="B088CE9A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09A24342"/>
    <w:multiLevelType w:val="hybridMultilevel"/>
    <w:tmpl w:val="A9E8CD1C"/>
    <w:lvl w:ilvl="0" w:tplc="C3BC882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F05ABA"/>
    <w:multiLevelType w:val="hybridMultilevel"/>
    <w:tmpl w:val="9DE8495C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CF1D83"/>
    <w:multiLevelType w:val="hybridMultilevel"/>
    <w:tmpl w:val="D618D216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8">
    <w:nsid w:val="44B815DE"/>
    <w:multiLevelType w:val="hybridMultilevel"/>
    <w:tmpl w:val="3BB2697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6EE5703"/>
    <w:multiLevelType w:val="hybridMultilevel"/>
    <w:tmpl w:val="A7840DF0"/>
    <w:lvl w:ilvl="0" w:tplc="9B1AA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166622"/>
    <w:multiLevelType w:val="hybridMultilevel"/>
    <w:tmpl w:val="22CEACEE"/>
    <w:lvl w:ilvl="0" w:tplc="C35C331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6D4690"/>
    <w:multiLevelType w:val="hybridMultilevel"/>
    <w:tmpl w:val="897A8F46"/>
    <w:lvl w:ilvl="0" w:tplc="9966875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451A9F"/>
    <w:multiLevelType w:val="hybridMultilevel"/>
    <w:tmpl w:val="E294F804"/>
    <w:lvl w:ilvl="0" w:tplc="A216D35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7E21D7E"/>
    <w:multiLevelType w:val="hybridMultilevel"/>
    <w:tmpl w:val="85A8E6A4"/>
    <w:lvl w:ilvl="0" w:tplc="CC02230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AD77D88"/>
    <w:multiLevelType w:val="hybridMultilevel"/>
    <w:tmpl w:val="0E98272E"/>
    <w:lvl w:ilvl="0" w:tplc="1FC2DAF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8">
    <w:nsid w:val="7BF659DD"/>
    <w:multiLevelType w:val="hybridMultilevel"/>
    <w:tmpl w:val="DF00B598"/>
    <w:lvl w:ilvl="0" w:tplc="F81259A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DCD6819"/>
    <w:multiLevelType w:val="hybridMultilevel"/>
    <w:tmpl w:val="BB1EF76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5"/>
  </w:num>
  <w:num w:numId="2">
    <w:abstractNumId w:val="8"/>
  </w:num>
  <w:num w:numId="3">
    <w:abstractNumId w:val="7"/>
  </w:num>
  <w:num w:numId="4">
    <w:abstractNumId w:val="1"/>
  </w:num>
  <w:num w:numId="5">
    <w:abstractNumId w:val="19"/>
  </w:num>
  <w:num w:numId="6">
    <w:abstractNumId w:val="4"/>
  </w:num>
  <w:num w:numId="7">
    <w:abstractNumId w:val="11"/>
  </w:num>
  <w:num w:numId="8">
    <w:abstractNumId w:val="13"/>
  </w:num>
  <w:num w:numId="9">
    <w:abstractNumId w:val="17"/>
  </w:num>
  <w:num w:numId="10">
    <w:abstractNumId w:val="0"/>
  </w:num>
  <w:num w:numId="11">
    <w:abstractNumId w:val="3"/>
  </w:num>
  <w:num w:numId="12">
    <w:abstractNumId w:val="18"/>
  </w:num>
  <w:num w:numId="13">
    <w:abstractNumId w:val="12"/>
  </w:num>
  <w:num w:numId="14">
    <w:abstractNumId w:val="15"/>
  </w:num>
  <w:num w:numId="15">
    <w:abstractNumId w:val="10"/>
  </w:num>
  <w:num w:numId="16">
    <w:abstractNumId w:val="16"/>
  </w:num>
  <w:num w:numId="17">
    <w:abstractNumId w:val="9"/>
  </w:num>
  <w:num w:numId="18">
    <w:abstractNumId w:val="6"/>
  </w:num>
  <w:num w:numId="19">
    <w:abstractNumId w:val="2"/>
  </w:num>
  <w:num w:numId="20">
    <w:abstractNumId w:val="14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2D4"/>
    <w:rsid w:val="000039D8"/>
    <w:rsid w:val="00013918"/>
    <w:rsid w:val="000161D8"/>
    <w:rsid w:val="00022C64"/>
    <w:rsid w:val="000375FF"/>
    <w:rsid w:val="000438C6"/>
    <w:rsid w:val="000446D6"/>
    <w:rsid w:val="00051A9A"/>
    <w:rsid w:val="00062418"/>
    <w:rsid w:val="000628C9"/>
    <w:rsid w:val="00065524"/>
    <w:rsid w:val="00075329"/>
    <w:rsid w:val="0008045A"/>
    <w:rsid w:val="00084DCA"/>
    <w:rsid w:val="00091997"/>
    <w:rsid w:val="00096E51"/>
    <w:rsid w:val="000A0649"/>
    <w:rsid w:val="000B1100"/>
    <w:rsid w:val="000B2BD7"/>
    <w:rsid w:val="000C0884"/>
    <w:rsid w:val="000D2279"/>
    <w:rsid w:val="000D5879"/>
    <w:rsid w:val="000D68C2"/>
    <w:rsid w:val="000F52B8"/>
    <w:rsid w:val="000F7C2D"/>
    <w:rsid w:val="00113D2F"/>
    <w:rsid w:val="00124179"/>
    <w:rsid w:val="001247A3"/>
    <w:rsid w:val="001315CD"/>
    <w:rsid w:val="001353C3"/>
    <w:rsid w:val="0016090F"/>
    <w:rsid w:val="0016388A"/>
    <w:rsid w:val="00170D9C"/>
    <w:rsid w:val="00174405"/>
    <w:rsid w:val="00191AF0"/>
    <w:rsid w:val="001920E1"/>
    <w:rsid w:val="00194058"/>
    <w:rsid w:val="00195FAB"/>
    <w:rsid w:val="001A3017"/>
    <w:rsid w:val="001A723C"/>
    <w:rsid w:val="001B09B4"/>
    <w:rsid w:val="001C7EE2"/>
    <w:rsid w:val="001D095F"/>
    <w:rsid w:val="001D493C"/>
    <w:rsid w:val="001E0F65"/>
    <w:rsid w:val="001F2577"/>
    <w:rsid w:val="001F3903"/>
    <w:rsid w:val="00222957"/>
    <w:rsid w:val="0023129E"/>
    <w:rsid w:val="002334DA"/>
    <w:rsid w:val="00243AEB"/>
    <w:rsid w:val="002504BE"/>
    <w:rsid w:val="00260DF8"/>
    <w:rsid w:val="002613D3"/>
    <w:rsid w:val="00262182"/>
    <w:rsid w:val="002703D4"/>
    <w:rsid w:val="00286E0D"/>
    <w:rsid w:val="00290997"/>
    <w:rsid w:val="0029221E"/>
    <w:rsid w:val="0029676B"/>
    <w:rsid w:val="002A0B1B"/>
    <w:rsid w:val="002A56F6"/>
    <w:rsid w:val="002B7473"/>
    <w:rsid w:val="002C14BB"/>
    <w:rsid w:val="002D1A97"/>
    <w:rsid w:val="002E0A97"/>
    <w:rsid w:val="002F631C"/>
    <w:rsid w:val="002F76B6"/>
    <w:rsid w:val="003024A3"/>
    <w:rsid w:val="00313435"/>
    <w:rsid w:val="00321782"/>
    <w:rsid w:val="00323E7C"/>
    <w:rsid w:val="00326F62"/>
    <w:rsid w:val="00331249"/>
    <w:rsid w:val="003312E7"/>
    <w:rsid w:val="003364F5"/>
    <w:rsid w:val="00343292"/>
    <w:rsid w:val="00350480"/>
    <w:rsid w:val="0035051F"/>
    <w:rsid w:val="00351DAF"/>
    <w:rsid w:val="00354E15"/>
    <w:rsid w:val="00366AE3"/>
    <w:rsid w:val="00373B05"/>
    <w:rsid w:val="003742A0"/>
    <w:rsid w:val="00382531"/>
    <w:rsid w:val="003901FB"/>
    <w:rsid w:val="003A6CED"/>
    <w:rsid w:val="003B517F"/>
    <w:rsid w:val="003D353B"/>
    <w:rsid w:val="003E3CB2"/>
    <w:rsid w:val="003E4A93"/>
    <w:rsid w:val="0040764B"/>
    <w:rsid w:val="00410348"/>
    <w:rsid w:val="00412E24"/>
    <w:rsid w:val="00415492"/>
    <w:rsid w:val="004156BE"/>
    <w:rsid w:val="00430020"/>
    <w:rsid w:val="00431E33"/>
    <w:rsid w:val="004348D7"/>
    <w:rsid w:val="00434976"/>
    <w:rsid w:val="00435030"/>
    <w:rsid w:val="00440D6B"/>
    <w:rsid w:val="00441BAA"/>
    <w:rsid w:val="00442F89"/>
    <w:rsid w:val="00444C4E"/>
    <w:rsid w:val="004460A7"/>
    <w:rsid w:val="00446F77"/>
    <w:rsid w:val="00451502"/>
    <w:rsid w:val="00452FE3"/>
    <w:rsid w:val="0045575F"/>
    <w:rsid w:val="00455A06"/>
    <w:rsid w:val="00461C39"/>
    <w:rsid w:val="00461E66"/>
    <w:rsid w:val="00462AB7"/>
    <w:rsid w:val="00465762"/>
    <w:rsid w:val="00470E9E"/>
    <w:rsid w:val="00476AEC"/>
    <w:rsid w:val="00477740"/>
    <w:rsid w:val="00496D4E"/>
    <w:rsid w:val="00497C7E"/>
    <w:rsid w:val="004A6313"/>
    <w:rsid w:val="004B1F9D"/>
    <w:rsid w:val="004B5D6F"/>
    <w:rsid w:val="004B5FC2"/>
    <w:rsid w:val="004D43B6"/>
    <w:rsid w:val="004F112C"/>
    <w:rsid w:val="004F1C5A"/>
    <w:rsid w:val="0050128C"/>
    <w:rsid w:val="005020D0"/>
    <w:rsid w:val="00510FCB"/>
    <w:rsid w:val="00513CF4"/>
    <w:rsid w:val="00532BD0"/>
    <w:rsid w:val="005447D9"/>
    <w:rsid w:val="0055721D"/>
    <w:rsid w:val="00574ECF"/>
    <w:rsid w:val="005935B4"/>
    <w:rsid w:val="005A3369"/>
    <w:rsid w:val="005B1B39"/>
    <w:rsid w:val="005B40FF"/>
    <w:rsid w:val="005B714D"/>
    <w:rsid w:val="005C5B86"/>
    <w:rsid w:val="005D18EA"/>
    <w:rsid w:val="005D199F"/>
    <w:rsid w:val="005D56A2"/>
    <w:rsid w:val="005E0A3A"/>
    <w:rsid w:val="005E3C78"/>
    <w:rsid w:val="005E3D07"/>
    <w:rsid w:val="005F43F3"/>
    <w:rsid w:val="00612A56"/>
    <w:rsid w:val="00613EF6"/>
    <w:rsid w:val="00615A1A"/>
    <w:rsid w:val="006210CC"/>
    <w:rsid w:val="0062193F"/>
    <w:rsid w:val="006442C2"/>
    <w:rsid w:val="00647117"/>
    <w:rsid w:val="006651AC"/>
    <w:rsid w:val="00673191"/>
    <w:rsid w:val="0068659B"/>
    <w:rsid w:val="006907DB"/>
    <w:rsid w:val="00694A92"/>
    <w:rsid w:val="006B2986"/>
    <w:rsid w:val="006B3199"/>
    <w:rsid w:val="006B6998"/>
    <w:rsid w:val="006C3D2B"/>
    <w:rsid w:val="006C4A7F"/>
    <w:rsid w:val="006C5A66"/>
    <w:rsid w:val="006D212A"/>
    <w:rsid w:val="006E6352"/>
    <w:rsid w:val="006E6E45"/>
    <w:rsid w:val="006E710E"/>
    <w:rsid w:val="006E75CE"/>
    <w:rsid w:val="006F7646"/>
    <w:rsid w:val="007062FF"/>
    <w:rsid w:val="007101A2"/>
    <w:rsid w:val="007240D9"/>
    <w:rsid w:val="0072555C"/>
    <w:rsid w:val="00730656"/>
    <w:rsid w:val="00731082"/>
    <w:rsid w:val="007413EC"/>
    <w:rsid w:val="007568B2"/>
    <w:rsid w:val="007614DE"/>
    <w:rsid w:val="00777519"/>
    <w:rsid w:val="00790CC4"/>
    <w:rsid w:val="0079487D"/>
    <w:rsid w:val="007A0FB9"/>
    <w:rsid w:val="007A3E4D"/>
    <w:rsid w:val="007B0E7D"/>
    <w:rsid w:val="007B3925"/>
    <w:rsid w:val="007C2D7D"/>
    <w:rsid w:val="007C4369"/>
    <w:rsid w:val="007C78B8"/>
    <w:rsid w:val="007D4EE2"/>
    <w:rsid w:val="007E091E"/>
    <w:rsid w:val="007E5B73"/>
    <w:rsid w:val="007F7690"/>
    <w:rsid w:val="008034DB"/>
    <w:rsid w:val="00804EDC"/>
    <w:rsid w:val="008312DD"/>
    <w:rsid w:val="008407F2"/>
    <w:rsid w:val="00843E73"/>
    <w:rsid w:val="00854214"/>
    <w:rsid w:val="00856CF3"/>
    <w:rsid w:val="00860162"/>
    <w:rsid w:val="008752D0"/>
    <w:rsid w:val="00876FE3"/>
    <w:rsid w:val="008B0DCB"/>
    <w:rsid w:val="008B6C93"/>
    <w:rsid w:val="008C1A33"/>
    <w:rsid w:val="008D1005"/>
    <w:rsid w:val="008D10A9"/>
    <w:rsid w:val="008E2048"/>
    <w:rsid w:val="008F4AB4"/>
    <w:rsid w:val="00913CE6"/>
    <w:rsid w:val="009264B8"/>
    <w:rsid w:val="0093579A"/>
    <w:rsid w:val="009407D7"/>
    <w:rsid w:val="009569E5"/>
    <w:rsid w:val="0096015A"/>
    <w:rsid w:val="00962EA9"/>
    <w:rsid w:val="009776CA"/>
    <w:rsid w:val="00981FE4"/>
    <w:rsid w:val="00992E0E"/>
    <w:rsid w:val="00992FC4"/>
    <w:rsid w:val="009A36F5"/>
    <w:rsid w:val="009B2B38"/>
    <w:rsid w:val="009B3864"/>
    <w:rsid w:val="009B4D9F"/>
    <w:rsid w:val="009C3574"/>
    <w:rsid w:val="009D0F94"/>
    <w:rsid w:val="009E3F47"/>
    <w:rsid w:val="009F5552"/>
    <w:rsid w:val="009F70B7"/>
    <w:rsid w:val="00A17AA3"/>
    <w:rsid w:val="00A218ED"/>
    <w:rsid w:val="00A31823"/>
    <w:rsid w:val="00A514DE"/>
    <w:rsid w:val="00A62F72"/>
    <w:rsid w:val="00A64821"/>
    <w:rsid w:val="00A70640"/>
    <w:rsid w:val="00A875C4"/>
    <w:rsid w:val="00A962A0"/>
    <w:rsid w:val="00A972CF"/>
    <w:rsid w:val="00AC45F4"/>
    <w:rsid w:val="00AC4A84"/>
    <w:rsid w:val="00AD767E"/>
    <w:rsid w:val="00AE2185"/>
    <w:rsid w:val="00AE7FA1"/>
    <w:rsid w:val="00AF3144"/>
    <w:rsid w:val="00AF4718"/>
    <w:rsid w:val="00AF4FBE"/>
    <w:rsid w:val="00B12717"/>
    <w:rsid w:val="00B13E88"/>
    <w:rsid w:val="00B15191"/>
    <w:rsid w:val="00B1666F"/>
    <w:rsid w:val="00B35C8D"/>
    <w:rsid w:val="00B44218"/>
    <w:rsid w:val="00B70E6D"/>
    <w:rsid w:val="00B745BA"/>
    <w:rsid w:val="00BA065D"/>
    <w:rsid w:val="00BA0725"/>
    <w:rsid w:val="00BC49F6"/>
    <w:rsid w:val="00BD5638"/>
    <w:rsid w:val="00BE557B"/>
    <w:rsid w:val="00BE6DA5"/>
    <w:rsid w:val="00C03A51"/>
    <w:rsid w:val="00C14B23"/>
    <w:rsid w:val="00C428DB"/>
    <w:rsid w:val="00C56274"/>
    <w:rsid w:val="00C61F40"/>
    <w:rsid w:val="00C66821"/>
    <w:rsid w:val="00C66980"/>
    <w:rsid w:val="00C72081"/>
    <w:rsid w:val="00C75663"/>
    <w:rsid w:val="00C77C34"/>
    <w:rsid w:val="00C77DD3"/>
    <w:rsid w:val="00C82E69"/>
    <w:rsid w:val="00CC1021"/>
    <w:rsid w:val="00CC2776"/>
    <w:rsid w:val="00CD3A69"/>
    <w:rsid w:val="00CD4B02"/>
    <w:rsid w:val="00CD5E4F"/>
    <w:rsid w:val="00CF3171"/>
    <w:rsid w:val="00D032C0"/>
    <w:rsid w:val="00D073D7"/>
    <w:rsid w:val="00D14225"/>
    <w:rsid w:val="00D15CA7"/>
    <w:rsid w:val="00D2012B"/>
    <w:rsid w:val="00D25B9C"/>
    <w:rsid w:val="00D27B9F"/>
    <w:rsid w:val="00D41B79"/>
    <w:rsid w:val="00D427B7"/>
    <w:rsid w:val="00D513D5"/>
    <w:rsid w:val="00D559E5"/>
    <w:rsid w:val="00D704F8"/>
    <w:rsid w:val="00D737A2"/>
    <w:rsid w:val="00D739B3"/>
    <w:rsid w:val="00D90274"/>
    <w:rsid w:val="00D91F9D"/>
    <w:rsid w:val="00D93220"/>
    <w:rsid w:val="00DA114E"/>
    <w:rsid w:val="00DA172B"/>
    <w:rsid w:val="00DA620A"/>
    <w:rsid w:val="00DB276D"/>
    <w:rsid w:val="00DC4ACC"/>
    <w:rsid w:val="00DC5388"/>
    <w:rsid w:val="00DC6CC0"/>
    <w:rsid w:val="00DD477E"/>
    <w:rsid w:val="00DD4E22"/>
    <w:rsid w:val="00DD4F85"/>
    <w:rsid w:val="00DE5755"/>
    <w:rsid w:val="00DF20B5"/>
    <w:rsid w:val="00E02531"/>
    <w:rsid w:val="00E12BA1"/>
    <w:rsid w:val="00E14FD3"/>
    <w:rsid w:val="00E31DC1"/>
    <w:rsid w:val="00E3695E"/>
    <w:rsid w:val="00E52E28"/>
    <w:rsid w:val="00E57618"/>
    <w:rsid w:val="00E72E19"/>
    <w:rsid w:val="00E815E3"/>
    <w:rsid w:val="00E8200D"/>
    <w:rsid w:val="00E846A9"/>
    <w:rsid w:val="00E92C1A"/>
    <w:rsid w:val="00E9325A"/>
    <w:rsid w:val="00E943E5"/>
    <w:rsid w:val="00E94D76"/>
    <w:rsid w:val="00EA02ED"/>
    <w:rsid w:val="00EA2883"/>
    <w:rsid w:val="00EB0784"/>
    <w:rsid w:val="00EB7A5C"/>
    <w:rsid w:val="00EC1D91"/>
    <w:rsid w:val="00EC518B"/>
    <w:rsid w:val="00EC5699"/>
    <w:rsid w:val="00EC6F15"/>
    <w:rsid w:val="00ED49DF"/>
    <w:rsid w:val="00ED7B50"/>
    <w:rsid w:val="00EE25CA"/>
    <w:rsid w:val="00EE5885"/>
    <w:rsid w:val="00EF705A"/>
    <w:rsid w:val="00F00E29"/>
    <w:rsid w:val="00F04247"/>
    <w:rsid w:val="00F0634A"/>
    <w:rsid w:val="00F31343"/>
    <w:rsid w:val="00F40536"/>
    <w:rsid w:val="00F6251B"/>
    <w:rsid w:val="00F82446"/>
    <w:rsid w:val="00F8479E"/>
    <w:rsid w:val="00F86E60"/>
    <w:rsid w:val="00F95C9A"/>
    <w:rsid w:val="00FA0831"/>
    <w:rsid w:val="00FA6D42"/>
    <w:rsid w:val="00FB3B15"/>
    <w:rsid w:val="00FC269F"/>
    <w:rsid w:val="00FC7707"/>
    <w:rsid w:val="00FD0939"/>
    <w:rsid w:val="00FD6E97"/>
    <w:rsid w:val="00FE00CC"/>
    <w:rsid w:val="00FE57DD"/>
    <w:rsid w:val="00FE5CB1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0DF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0DF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60DF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60DF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60DF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60DF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60DF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60DF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60D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60DF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60DF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60DF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60DF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60DF8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60DF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60DF8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BE7308-37E2-4965-A08C-E63C30B306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3</TotalTime>
  <Pages>6</Pages>
  <Words>271</Words>
  <Characters>1550</Characters>
  <Application>Microsoft Office Word</Application>
  <DocSecurity>0</DocSecurity>
  <Lines>12</Lines>
  <Paragraphs>3</Paragraphs>
  <ScaleCrop>false</ScaleCrop>
  <Company>Peking University</Company>
  <LinksUpToDate>false</LinksUpToDate>
  <CharactersWithSpaces>1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296</cp:revision>
  <dcterms:created xsi:type="dcterms:W3CDTF">2009-12-23T03:54:00Z</dcterms:created>
  <dcterms:modified xsi:type="dcterms:W3CDTF">2010-01-09T10:26:00Z</dcterms:modified>
</cp:coreProperties>
</file>